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3034609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0F7689">
        <w:rPr>
          <w:noProof/>
          <w:sz w:val="36"/>
          <w:lang w:val="en-US"/>
        </w:rPr>
        <w:t>4</w:t>
      </w:r>
      <w:r w:rsidR="00FD70A8">
        <w:rPr>
          <w:noProof/>
          <w:sz w:val="36"/>
          <w:lang w:val="en-US"/>
        </w:rPr>
        <w:t>0</w:t>
      </w:r>
      <w:r w:rsidR="000F7689">
        <w:rPr>
          <w:noProof/>
          <w:sz w:val="36"/>
          <w:lang w:val="en-US"/>
        </w:rPr>
        <w:t>5</w:t>
      </w:r>
      <w:r w:rsidR="00D335E7" w:rsidRPr="003E1881">
        <w:rPr>
          <w:noProof/>
          <w:sz w:val="36"/>
        </w:rPr>
        <w:t xml:space="preserve">. </w:t>
      </w:r>
      <w:r w:rsidR="00BE2AA1">
        <w:rPr>
          <w:noProof/>
          <w:sz w:val="36"/>
          <w:lang w:val="en-US"/>
        </w:rPr>
        <w:t>Professor and balloons</w:t>
      </w:r>
    </w:p>
    <w:p w14:paraId="1FA29E0A" w14:textId="77777777" w:rsidR="00D335E7" w:rsidRPr="00BE2AA1" w:rsidRDefault="00D335E7" w:rsidP="00BE2AA1">
      <w:pPr>
        <w:ind w:firstLine="567"/>
        <w:jc w:val="both"/>
        <w:rPr>
          <w:sz w:val="28"/>
          <w:szCs w:val="28"/>
        </w:rPr>
      </w:pPr>
    </w:p>
    <w:p w14:paraId="642E0CB8" w14:textId="4F5434CF" w:rsidR="00A9511A" w:rsidRPr="00A9511A" w:rsidRDefault="00A9511A" w:rsidP="00A9511A">
      <w:pPr>
        <w:ind w:firstLine="567"/>
        <w:jc w:val="both"/>
        <w:rPr>
          <w:sz w:val="28"/>
          <w:szCs w:val="28"/>
        </w:rPr>
      </w:pPr>
      <w:r w:rsidRPr="00A9511A">
        <w:rPr>
          <w:sz w:val="28"/>
          <w:szCs w:val="28"/>
        </w:rPr>
        <w:t xml:space="preserve">For the celebration, the Professor bought balloons of three colors: blue, red, and yellow. In total, he bought </w:t>
      </w:r>
      <w:r w:rsidRPr="00A9511A">
        <w:rPr>
          <w:i/>
          <w:iCs/>
          <w:sz w:val="28"/>
          <w:szCs w:val="28"/>
        </w:rPr>
        <w:t>n</w:t>
      </w:r>
      <w:r w:rsidRPr="00A9511A">
        <w:rPr>
          <w:sz w:val="28"/>
          <w:szCs w:val="28"/>
        </w:rPr>
        <w:t xml:space="preserve"> balloons. The number of yellow and blue balloons is </w:t>
      </w:r>
      <w:r w:rsidRPr="00A9511A">
        <w:rPr>
          <w:i/>
          <w:iCs/>
          <w:sz w:val="28"/>
          <w:szCs w:val="28"/>
        </w:rPr>
        <w:t>a</w:t>
      </w:r>
      <w:r w:rsidRPr="00A9511A">
        <w:rPr>
          <w:sz w:val="28"/>
          <w:szCs w:val="28"/>
        </w:rPr>
        <w:t xml:space="preserve">, and the number of red and blue balloons is </w:t>
      </w:r>
      <w:r w:rsidRPr="00A9511A">
        <w:rPr>
          <w:i/>
          <w:iCs/>
          <w:sz w:val="28"/>
          <w:szCs w:val="28"/>
        </w:rPr>
        <w:t>b</w:t>
      </w:r>
      <w:r w:rsidRPr="00A9511A">
        <w:rPr>
          <w:sz w:val="28"/>
          <w:szCs w:val="28"/>
        </w:rPr>
        <w:t>.</w:t>
      </w:r>
    </w:p>
    <w:p w14:paraId="55AAD4D2" w14:textId="77777777" w:rsidR="00A9511A" w:rsidRPr="00A9511A" w:rsidRDefault="00A9511A" w:rsidP="00A9511A">
      <w:pPr>
        <w:ind w:firstLine="567"/>
        <w:jc w:val="both"/>
        <w:rPr>
          <w:sz w:val="28"/>
          <w:szCs w:val="28"/>
        </w:rPr>
      </w:pPr>
      <w:r w:rsidRPr="00A9511A">
        <w:rPr>
          <w:sz w:val="28"/>
          <w:szCs w:val="28"/>
        </w:rPr>
        <w:t>Determine how many blue, red, and yellow balloons the Professor bought.</w:t>
      </w:r>
    </w:p>
    <w:p w14:paraId="2B74AAB4" w14:textId="77777777" w:rsidR="00A9511A" w:rsidRDefault="00A9511A" w:rsidP="00BE2AA1">
      <w:pPr>
        <w:ind w:firstLine="567"/>
        <w:jc w:val="both"/>
        <w:rPr>
          <w:sz w:val="28"/>
          <w:szCs w:val="28"/>
        </w:rPr>
      </w:pPr>
    </w:p>
    <w:p w14:paraId="24A99C6E" w14:textId="77777777" w:rsidR="00BE2AA1" w:rsidRPr="00BE2AA1" w:rsidRDefault="00BE2AA1" w:rsidP="00BE2AA1">
      <w:pPr>
        <w:ind w:firstLine="567"/>
        <w:jc w:val="both"/>
        <w:rPr>
          <w:sz w:val="28"/>
          <w:szCs w:val="28"/>
        </w:rPr>
      </w:pPr>
      <w:r w:rsidRPr="00BE2AA1">
        <w:rPr>
          <w:b/>
          <w:bCs/>
          <w:sz w:val="28"/>
          <w:szCs w:val="28"/>
        </w:rPr>
        <w:t xml:space="preserve">Input. </w:t>
      </w:r>
      <w:r w:rsidRPr="00BE2AA1">
        <w:rPr>
          <w:sz w:val="28"/>
          <w:szCs w:val="28"/>
        </w:rPr>
        <w:t>Three positive integers </w:t>
      </w:r>
      <w:r w:rsidRPr="00FD70A8">
        <w:rPr>
          <w:i/>
          <w:iCs/>
          <w:sz w:val="28"/>
          <w:szCs w:val="28"/>
          <w:lang w:val="ru-RU"/>
        </w:rPr>
        <w:t>n</w:t>
      </w:r>
      <w:r w:rsidRPr="00FD70A8">
        <w:rPr>
          <w:sz w:val="28"/>
          <w:szCs w:val="28"/>
          <w:lang w:val="ru-RU"/>
        </w:rPr>
        <w:t>, </w:t>
      </w:r>
      <w:r w:rsidRPr="00FD70A8">
        <w:rPr>
          <w:i/>
          <w:iCs/>
          <w:sz w:val="28"/>
          <w:szCs w:val="28"/>
          <w:lang w:val="ru-RU"/>
        </w:rPr>
        <w:t>a</w:t>
      </w:r>
      <w:r w:rsidRPr="00FD70A8">
        <w:rPr>
          <w:sz w:val="28"/>
          <w:szCs w:val="28"/>
          <w:lang w:val="ru-RU"/>
        </w:rPr>
        <w:t>, </w:t>
      </w:r>
      <w:r w:rsidRPr="00FD70A8">
        <w:rPr>
          <w:i/>
          <w:iCs/>
          <w:sz w:val="28"/>
          <w:szCs w:val="28"/>
          <w:lang w:val="ru-RU"/>
        </w:rPr>
        <w:t>b</w:t>
      </w:r>
      <w:r w:rsidRPr="00BE2AA1">
        <w:rPr>
          <w:sz w:val="28"/>
          <w:szCs w:val="28"/>
        </w:rPr>
        <w:t>.</w:t>
      </w:r>
    </w:p>
    <w:p w14:paraId="19E2F4C4" w14:textId="77777777" w:rsidR="00BE2AA1" w:rsidRDefault="00BE2AA1" w:rsidP="00BE2AA1">
      <w:pPr>
        <w:ind w:firstLine="567"/>
        <w:jc w:val="both"/>
        <w:rPr>
          <w:sz w:val="28"/>
          <w:szCs w:val="28"/>
        </w:rPr>
      </w:pPr>
    </w:p>
    <w:p w14:paraId="512BC9B6" w14:textId="77777777" w:rsidR="00A9511A" w:rsidRPr="00A9511A" w:rsidRDefault="00BE2AA1" w:rsidP="00BE2AA1">
      <w:pPr>
        <w:ind w:firstLine="567"/>
        <w:jc w:val="both"/>
        <w:rPr>
          <w:sz w:val="28"/>
          <w:szCs w:val="28"/>
        </w:rPr>
      </w:pPr>
      <w:r w:rsidRPr="00BE2AA1">
        <w:rPr>
          <w:b/>
          <w:bCs/>
          <w:sz w:val="28"/>
          <w:szCs w:val="28"/>
        </w:rPr>
        <w:t>Output.</w:t>
      </w:r>
      <w:r w:rsidRPr="00A9511A">
        <w:rPr>
          <w:sz w:val="28"/>
          <w:szCs w:val="28"/>
        </w:rPr>
        <w:t xml:space="preserve"> </w:t>
      </w:r>
      <w:r w:rsidR="00A9511A" w:rsidRPr="00A9511A">
        <w:rPr>
          <w:sz w:val="28"/>
          <w:szCs w:val="28"/>
        </w:rPr>
        <w:t xml:space="preserve">Print in one line the number of blue, red, and yellow balloons bought by the Professor. </w:t>
      </w:r>
    </w:p>
    <w:p w14:paraId="267C56DB" w14:textId="77777777" w:rsidR="00BE2AA1" w:rsidRPr="00A9511A" w:rsidRDefault="00BE2AA1" w:rsidP="00BE2AA1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8055C" w:rsidRPr="003A0872" w14:paraId="1AABB212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B1CE954" w14:textId="77777777" w:rsidR="0048055C" w:rsidRPr="003A0872" w:rsidRDefault="00BE2AA1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F2FDFDA" w14:textId="77777777" w:rsidR="0048055C" w:rsidRPr="003A0872" w:rsidRDefault="00BE2AA1" w:rsidP="003A0872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48055C" w:rsidRPr="003A0872" w14:paraId="2374AD88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DB2A64" w14:textId="77777777" w:rsidR="0048055C" w:rsidRPr="00FD70A8" w:rsidRDefault="00FD70A8" w:rsidP="000F768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0 6 8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DF60D9A" w14:textId="77777777" w:rsidR="001B6B76" w:rsidRPr="000F7689" w:rsidRDefault="00FD70A8" w:rsidP="00FD70A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4 4 2</w:t>
            </w:r>
          </w:p>
        </w:tc>
      </w:tr>
    </w:tbl>
    <w:p w14:paraId="4E31F30D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6D461FD9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3640B7C7" w14:textId="77777777" w:rsidR="00BE2AA1" w:rsidRPr="0017563B" w:rsidRDefault="00BE2AA1" w:rsidP="00BE2AA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6BD70F27" w14:textId="77777777" w:rsidR="00BE2AA1" w:rsidRPr="0017563B" w:rsidRDefault="00BE2AA1" w:rsidP="00BE2AA1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mathematics</w:t>
      </w:r>
    </w:p>
    <w:p w14:paraId="346D3E69" w14:textId="77777777" w:rsidR="00BE2AA1" w:rsidRDefault="00BE2AA1" w:rsidP="005F48AF">
      <w:pPr>
        <w:pStyle w:val="1"/>
        <w:rPr>
          <w:noProof/>
          <w:sz w:val="28"/>
          <w:szCs w:val="28"/>
        </w:rPr>
      </w:pPr>
    </w:p>
    <w:p w14:paraId="5E0003B5" w14:textId="77777777" w:rsidR="00BE2AA1" w:rsidRDefault="00BE2AA1" w:rsidP="00BE2AA1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2E3E0A09" w14:textId="3EB08CD5" w:rsidR="00A9511A" w:rsidRDefault="00A9511A" w:rsidP="00325C40">
      <w:pPr>
        <w:ind w:firstLine="567"/>
        <w:jc w:val="both"/>
        <w:rPr>
          <w:sz w:val="28"/>
          <w:szCs w:val="28"/>
          <w:lang w:val="ru-RU"/>
        </w:rPr>
      </w:pPr>
      <w:r w:rsidRPr="00A9511A">
        <w:rPr>
          <w:sz w:val="28"/>
          <w:szCs w:val="28"/>
        </w:rPr>
        <w:t xml:space="preserve">Let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blue</w:t>
      </w:r>
      <w:r w:rsidRPr="0096560D">
        <w:rPr>
          <w:color w:val="000000"/>
          <w:sz w:val="28"/>
          <w:szCs w:val="28"/>
          <w:lang w:val="ru-RU" w:eastAsia="ru-RU"/>
        </w:rPr>
        <w:t xml:space="preserve">,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red</w:t>
      </w:r>
      <w:r w:rsidRPr="0096560D">
        <w:rPr>
          <w:color w:val="000000"/>
          <w:sz w:val="28"/>
          <w:szCs w:val="28"/>
          <w:lang w:val="ru-RU"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 xml:space="preserve">and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yellow</w:t>
      </w:r>
      <w:r>
        <w:rPr>
          <w:i/>
          <w:iCs/>
          <w:color w:val="000000"/>
          <w:sz w:val="28"/>
          <w:szCs w:val="28"/>
          <w:lang w:val="ru-RU" w:eastAsia="ru-RU"/>
        </w:rPr>
        <w:t xml:space="preserve"> </w:t>
      </w:r>
      <w:r w:rsidRPr="00A9511A">
        <w:rPr>
          <w:sz w:val="28"/>
          <w:szCs w:val="28"/>
        </w:rPr>
        <w:t>denote the numbers of blue, red, and yellow balloons, respectively. According to the problem statement, the following equalities hold:</w:t>
      </w:r>
    </w:p>
    <w:p w14:paraId="74798D28" w14:textId="77777777" w:rsidR="0096560D" w:rsidRPr="0096560D" w:rsidRDefault="0096560D" w:rsidP="0096560D">
      <w:pPr>
        <w:numPr>
          <w:ilvl w:val="0"/>
          <w:numId w:val="1"/>
        </w:numPr>
        <w:jc w:val="both"/>
        <w:rPr>
          <w:sz w:val="28"/>
          <w:szCs w:val="28"/>
        </w:r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yellow</w:t>
      </w:r>
      <w:r>
        <w:rPr>
          <w:sz w:val="28"/>
          <w:szCs w:val="28"/>
          <w:lang w:val="ru-RU"/>
        </w:rPr>
        <w:t xml:space="preserve"> +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blue</w:t>
      </w:r>
      <w:r>
        <w:rPr>
          <w:sz w:val="28"/>
          <w:szCs w:val="28"/>
          <w:lang w:val="ru-RU"/>
        </w:rPr>
        <w:t xml:space="preserve"> = </w:t>
      </w:r>
      <w:r w:rsidRPr="00FD70A8">
        <w:rPr>
          <w:i/>
          <w:iCs/>
          <w:sz w:val="28"/>
          <w:szCs w:val="28"/>
          <w:lang w:val="ru-RU"/>
        </w:rPr>
        <w:t>a</w:t>
      </w:r>
      <w:r>
        <w:rPr>
          <w:sz w:val="28"/>
          <w:szCs w:val="28"/>
          <w:lang w:val="ru-RU"/>
        </w:rPr>
        <w:t xml:space="preserve"> (</w:t>
      </w:r>
      <w:r w:rsidR="00BE2AA1" w:rsidRPr="00BE2AA1">
        <w:rPr>
          <w:sz w:val="28"/>
          <w:szCs w:val="28"/>
        </w:rPr>
        <w:t>yellow and blue balloons</w:t>
      </w:r>
      <w:r>
        <w:rPr>
          <w:sz w:val="28"/>
          <w:szCs w:val="28"/>
          <w:lang w:val="ru-RU"/>
        </w:rPr>
        <w:t>)</w:t>
      </w:r>
      <w:r>
        <w:rPr>
          <w:sz w:val="28"/>
          <w:szCs w:val="28"/>
        </w:rPr>
        <w:t>;</w:t>
      </w:r>
    </w:p>
    <w:p w14:paraId="762925D3" w14:textId="77777777" w:rsidR="0096560D" w:rsidRPr="0096560D" w:rsidRDefault="0096560D" w:rsidP="0096560D">
      <w:pPr>
        <w:numPr>
          <w:ilvl w:val="0"/>
          <w:numId w:val="1"/>
        </w:numPr>
        <w:jc w:val="both"/>
        <w:rPr>
          <w:sz w:val="28"/>
          <w:szCs w:val="28"/>
        </w:r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red</w:t>
      </w:r>
      <w:r>
        <w:rPr>
          <w:sz w:val="28"/>
          <w:szCs w:val="28"/>
          <w:lang w:val="ru-RU"/>
        </w:rPr>
        <w:t xml:space="preserve"> +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blue</w:t>
      </w:r>
      <w:r>
        <w:rPr>
          <w:sz w:val="28"/>
          <w:szCs w:val="28"/>
          <w:lang w:val="ru-RU"/>
        </w:rPr>
        <w:t xml:space="preserve"> = </w:t>
      </w:r>
      <w:r w:rsidRPr="00FD70A8">
        <w:rPr>
          <w:i/>
          <w:iCs/>
          <w:sz w:val="28"/>
          <w:szCs w:val="28"/>
          <w:lang w:val="ru-RU"/>
        </w:rPr>
        <w:t>b</w:t>
      </w:r>
      <w:r>
        <w:rPr>
          <w:sz w:val="28"/>
          <w:szCs w:val="28"/>
          <w:lang w:val="ru-RU"/>
        </w:rPr>
        <w:t xml:space="preserve"> (</w:t>
      </w:r>
      <w:r w:rsidR="00BE2AA1">
        <w:rPr>
          <w:sz w:val="28"/>
          <w:szCs w:val="28"/>
        </w:rPr>
        <w:t>red and blue</w:t>
      </w:r>
      <w:r w:rsidRPr="00FD70A8">
        <w:rPr>
          <w:sz w:val="28"/>
          <w:szCs w:val="28"/>
          <w:lang w:val="ru-RU"/>
        </w:rPr>
        <w:t xml:space="preserve"> </w:t>
      </w:r>
      <w:r w:rsidR="00BE2AA1" w:rsidRPr="00BE2AA1">
        <w:rPr>
          <w:sz w:val="28"/>
          <w:szCs w:val="28"/>
        </w:rPr>
        <w:t>balloons</w:t>
      </w:r>
      <w:r>
        <w:rPr>
          <w:sz w:val="28"/>
          <w:szCs w:val="28"/>
          <w:lang w:val="ru-RU"/>
        </w:rPr>
        <w:t>)</w:t>
      </w:r>
      <w:r>
        <w:rPr>
          <w:sz w:val="28"/>
          <w:szCs w:val="28"/>
        </w:rPr>
        <w:t>;</w:t>
      </w:r>
    </w:p>
    <w:p w14:paraId="239CF7E1" w14:textId="3DA008A4" w:rsidR="00FD70A8" w:rsidRDefault="0096560D" w:rsidP="0096560D">
      <w:pPr>
        <w:numPr>
          <w:ilvl w:val="0"/>
          <w:numId w:val="1"/>
        </w:numPr>
        <w:jc w:val="both"/>
        <w:rPr>
          <w:sz w:val="28"/>
          <w:szCs w:val="28"/>
          <w:lang w:val="ru-RU"/>
        </w:r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blue</w:t>
      </w:r>
      <w:r>
        <w:rPr>
          <w:i/>
          <w:iCs/>
          <w:color w:val="000000"/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/>
        </w:rPr>
        <w:t>+</w:t>
      </w:r>
      <w:r w:rsidRPr="0096560D">
        <w:rPr>
          <w:color w:val="000000"/>
          <w:sz w:val="28"/>
          <w:szCs w:val="28"/>
          <w:lang w:val="ru-RU" w:eastAsia="ru-RU"/>
        </w:rPr>
        <w:t xml:space="preserve">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red</w:t>
      </w:r>
      <w:r>
        <w:rPr>
          <w:i/>
          <w:iCs/>
          <w:color w:val="000000"/>
          <w:sz w:val="28"/>
          <w:szCs w:val="28"/>
          <w:lang w:val="ru-RU" w:eastAsia="ru-RU"/>
        </w:rPr>
        <w:t xml:space="preserve"> </w:t>
      </w:r>
      <w:r>
        <w:rPr>
          <w:sz w:val="28"/>
          <w:szCs w:val="28"/>
          <w:lang w:val="ru-RU"/>
        </w:rPr>
        <w:t>+</w:t>
      </w:r>
      <w:r w:rsidRPr="0096560D">
        <w:rPr>
          <w:color w:val="000000"/>
          <w:sz w:val="28"/>
          <w:szCs w:val="28"/>
          <w:lang w:val="ru-RU" w:eastAsia="ru-RU"/>
        </w:rPr>
        <w:t xml:space="preserve"> </w:t>
      </w:r>
      <w:r w:rsidRPr="0096560D">
        <w:rPr>
          <w:i/>
          <w:iCs/>
          <w:color w:val="000000"/>
          <w:sz w:val="28"/>
          <w:szCs w:val="28"/>
          <w:lang w:val="ru-RU" w:eastAsia="ru-RU"/>
        </w:rPr>
        <w:t>yellow</w:t>
      </w:r>
      <w:r>
        <w:rPr>
          <w:sz w:val="28"/>
          <w:szCs w:val="28"/>
          <w:lang w:val="ru-RU"/>
        </w:rPr>
        <w:t xml:space="preserve"> = </w:t>
      </w:r>
      <w:r w:rsidRPr="00FD70A8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(</w:t>
      </w:r>
      <w:r w:rsidR="00A9511A" w:rsidRPr="00A9511A">
        <w:rPr>
          <w:sz w:val="28"/>
          <w:szCs w:val="28"/>
        </w:rPr>
        <w:t>the total number of balloons</w:t>
      </w:r>
      <w:r>
        <w:rPr>
          <w:sz w:val="28"/>
          <w:szCs w:val="28"/>
          <w:lang w:val="ru-RU"/>
        </w:rPr>
        <w:t>)</w:t>
      </w:r>
    </w:p>
    <w:p w14:paraId="57DE3FB0" w14:textId="77777777" w:rsidR="0096560D" w:rsidRDefault="00E2547E" w:rsidP="00E2547E">
      <w:pPr>
        <w:pStyle w:val="1"/>
        <w:ind w:firstLine="0"/>
        <w:jc w:val="center"/>
        <w:rPr>
          <w:noProof/>
          <w:sz w:val="28"/>
          <w:szCs w:val="28"/>
          <w:lang w:val="en-US"/>
        </w:rPr>
      </w:pPr>
      <w:r>
        <w:object w:dxaOrig="4485" w:dyaOrig="1506" w14:anchorId="37547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5pt;height:75.5pt" o:ole="">
            <v:imagedata r:id="rId5" o:title=""/>
          </v:shape>
          <o:OLEObject Type="Embed" ProgID="Visio.Drawing.11" ShapeID="_x0000_i1025" DrawAspect="Content" ObjectID="_1829042767" r:id="rId6"/>
        </w:object>
      </w:r>
    </w:p>
    <w:p w14:paraId="0FBAC1F6" w14:textId="77777777" w:rsidR="00A9511A" w:rsidRDefault="00A9511A" w:rsidP="00B147E7">
      <w:pPr>
        <w:pStyle w:val="1"/>
        <w:rPr>
          <w:b w:val="0"/>
          <w:bCs w:val="0"/>
          <w:noProof/>
          <w:sz w:val="28"/>
          <w:szCs w:val="28"/>
        </w:rPr>
      </w:pPr>
      <w:r w:rsidRPr="00A9511A">
        <w:rPr>
          <w:b w:val="0"/>
          <w:bCs w:val="0"/>
          <w:noProof/>
          <w:sz w:val="28"/>
          <w:szCs w:val="28"/>
          <w:lang w:val="en-US"/>
        </w:rPr>
        <w:t>From the system of equations, we find the number of balloons of each color:</w:t>
      </w:r>
    </w:p>
    <w:p w14:paraId="6104CBE2" w14:textId="77777777" w:rsidR="00B147E7" w:rsidRPr="00B147E7" w:rsidRDefault="00B147E7" w:rsidP="00B147E7">
      <w:pPr>
        <w:numPr>
          <w:ilvl w:val="0"/>
          <w:numId w:val="2"/>
        </w:num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red</w:t>
      </w:r>
      <w:r>
        <w:rPr>
          <w:sz w:val="28"/>
          <w:szCs w:val="28"/>
          <w:lang w:val="ru-RU"/>
        </w:rPr>
        <w:t xml:space="preserve"> = </w:t>
      </w:r>
      <w:r w:rsidRPr="00B147E7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– </w:t>
      </w:r>
      <w:r w:rsidRPr="00B147E7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>;</w:t>
      </w:r>
    </w:p>
    <w:p w14:paraId="100E779E" w14:textId="77777777" w:rsidR="00B147E7" w:rsidRPr="00B147E7" w:rsidRDefault="00B147E7" w:rsidP="00B147E7">
      <w:pPr>
        <w:numPr>
          <w:ilvl w:val="0"/>
          <w:numId w:val="2"/>
        </w:num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yellow</w:t>
      </w:r>
      <w:r>
        <w:rPr>
          <w:sz w:val="28"/>
          <w:szCs w:val="28"/>
          <w:lang w:val="ru-RU"/>
        </w:rPr>
        <w:t xml:space="preserve"> = </w:t>
      </w:r>
      <w:r w:rsidRPr="00B147E7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– </w:t>
      </w:r>
      <w:r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>;</w:t>
      </w:r>
    </w:p>
    <w:p w14:paraId="160FAC10" w14:textId="77777777" w:rsidR="00B147E7" w:rsidRPr="00B147E7" w:rsidRDefault="00B147E7" w:rsidP="00B147E7">
      <w:pPr>
        <w:numPr>
          <w:ilvl w:val="0"/>
          <w:numId w:val="2"/>
        </w:numPr>
      </w:pPr>
      <w:r w:rsidRPr="0096560D">
        <w:rPr>
          <w:i/>
          <w:iCs/>
          <w:color w:val="000000"/>
          <w:sz w:val="28"/>
          <w:szCs w:val="28"/>
          <w:lang w:val="ru-RU" w:eastAsia="ru-RU"/>
        </w:rPr>
        <w:t>blue</w:t>
      </w:r>
      <w:r>
        <w:rPr>
          <w:sz w:val="28"/>
          <w:szCs w:val="28"/>
          <w:lang w:val="ru-RU"/>
        </w:rPr>
        <w:t xml:space="preserve"> = </w:t>
      </w:r>
      <w:r w:rsidRPr="00B147E7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+ </w:t>
      </w:r>
      <w:r w:rsidRPr="00B147E7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 xml:space="preserve"> – </w:t>
      </w:r>
      <w:r w:rsidRPr="00B147E7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>;</w:t>
      </w:r>
    </w:p>
    <w:p w14:paraId="7248961C" w14:textId="77777777" w:rsidR="00B147E7" w:rsidRPr="00B147E7" w:rsidRDefault="00B147E7" w:rsidP="00B147E7">
      <w:pPr>
        <w:ind w:firstLine="567"/>
        <w:rPr>
          <w:lang w:val="ru-RU"/>
        </w:rPr>
      </w:pPr>
    </w:p>
    <w:p w14:paraId="65B3A821" w14:textId="1444AF5E" w:rsidR="00BE2AA1" w:rsidRPr="00BE37FD" w:rsidRDefault="00BE2AA1" w:rsidP="00BE2AA1">
      <w:pPr>
        <w:pStyle w:val="1"/>
        <w:rPr>
          <w:noProof/>
          <w:sz w:val="28"/>
          <w:szCs w:val="28"/>
        </w:rPr>
      </w:pPr>
      <w:r w:rsidRPr="00BE37FD">
        <w:rPr>
          <w:color w:val="000000"/>
          <w:sz w:val="28"/>
          <w:szCs w:val="28"/>
          <w:lang w:val="en-US"/>
        </w:rPr>
        <w:t xml:space="preserve">Algorithm </w:t>
      </w:r>
      <w:r w:rsidR="00A9511A">
        <w:rPr>
          <w:color w:val="000000"/>
          <w:sz w:val="28"/>
          <w:szCs w:val="28"/>
          <w:lang w:val="en-US"/>
        </w:rPr>
        <w:t>implementation</w:t>
      </w:r>
    </w:p>
    <w:p w14:paraId="3845F2D9" w14:textId="5DE27BCC" w:rsidR="00BE2AA1" w:rsidRPr="00504B21" w:rsidRDefault="00BE2AA1" w:rsidP="00BE2AA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R</w:t>
      </w:r>
      <w:r w:rsidRPr="00BE37FD">
        <w:rPr>
          <w:noProof/>
          <w:sz w:val="28"/>
          <w:szCs w:val="28"/>
          <w:lang w:val="ru-RU" w:eastAsia="ru-RU"/>
        </w:rPr>
        <w:t>ead the input data.</w:t>
      </w:r>
    </w:p>
    <w:p w14:paraId="6E824825" w14:textId="77777777" w:rsidR="006828C1" w:rsidRDefault="006828C1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716A110" w14:textId="77777777" w:rsid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FD70A8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"</w:t>
      </w: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a, &amp;b);</w:t>
      </w:r>
    </w:p>
    <w:p w14:paraId="5A2DB2C2" w14:textId="77777777" w:rsidR="006828C1" w:rsidRPr="006828C1" w:rsidRDefault="006828C1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62FB56A" w14:textId="77777777" w:rsidR="006828C1" w:rsidRDefault="006828C1" w:rsidP="006828C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 xml:space="preserve">Compute </w:t>
      </w:r>
      <w:r w:rsidRPr="00BE37FD">
        <w:rPr>
          <w:noProof/>
          <w:sz w:val="28"/>
          <w:szCs w:val="28"/>
          <w:lang w:val="ru-RU" w:eastAsia="ru-RU"/>
        </w:rPr>
        <w:t xml:space="preserve">and </w:t>
      </w:r>
      <w:r>
        <w:rPr>
          <w:noProof/>
          <w:sz w:val="28"/>
          <w:szCs w:val="28"/>
          <w:lang w:eastAsia="ru-RU"/>
        </w:rPr>
        <w:t>print</w:t>
      </w:r>
      <w:r w:rsidRPr="00BE37FD">
        <w:rPr>
          <w:noProof/>
          <w:sz w:val="28"/>
          <w:szCs w:val="28"/>
          <w:lang w:val="ru-RU" w:eastAsia="ru-RU"/>
        </w:rPr>
        <w:t xml:space="preserve"> the answer.</w:t>
      </w:r>
    </w:p>
    <w:p w14:paraId="0F4F5D6E" w14:textId="77777777" w:rsidR="006828C1" w:rsidRDefault="006828C1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2C00818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blue = a + b - n;</w:t>
      </w:r>
    </w:p>
    <w:p w14:paraId="4C037754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d = n - a;</w:t>
      </w:r>
    </w:p>
    <w:p w14:paraId="3C05C009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yellow = n - b;</w:t>
      </w:r>
    </w:p>
    <w:p w14:paraId="43A4F009" w14:textId="77777777" w:rsidR="00FD70A8" w:rsidRPr="00FD70A8" w:rsidRDefault="00FD70A8" w:rsidP="00FD70A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FD70A8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\n"</w:t>
      </w:r>
      <w:r w:rsidRPr="00FD70A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blue, red, yellow);</w:t>
      </w:r>
    </w:p>
    <w:p w14:paraId="29997026" w14:textId="77777777" w:rsidR="000F7689" w:rsidRDefault="000F7689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</w:rPr>
      </w:pPr>
    </w:p>
    <w:p w14:paraId="7E702456" w14:textId="13E4A3D1" w:rsidR="008441A3" w:rsidRPr="0017563B" w:rsidRDefault="008441A3" w:rsidP="008441A3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lastRenderedPageBreak/>
        <w:t xml:space="preserve">Java </w:t>
      </w:r>
      <w:r w:rsidR="00A9511A">
        <w:rPr>
          <w:color w:val="000000"/>
          <w:sz w:val="28"/>
          <w:szCs w:val="28"/>
          <w:lang w:val="en-US"/>
        </w:rPr>
        <w:t>implementation</w:t>
      </w:r>
    </w:p>
    <w:p w14:paraId="2F2F02D6" w14:textId="77777777" w:rsidR="00202BE5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val="ru-RU" w:eastAsia="ru-RU"/>
        </w:rPr>
      </w:pPr>
    </w:p>
    <w:p w14:paraId="398C8E81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util.*;</w:t>
      </w:r>
    </w:p>
    <w:p w14:paraId="6043BEA2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1F5298A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class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</w:t>
      </w:r>
    </w:p>
    <w:p w14:paraId="5547610F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E6352B1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void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(String[]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rgs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3682CC3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3E8A1439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canner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new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canner(System.</w:t>
      </w:r>
      <w:r w:rsidRPr="006D526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i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236B150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173D2567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1FD0A401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nextInt();</w:t>
      </w:r>
    </w:p>
    <w:p w14:paraId="22308E0F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lue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BC6AB2B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d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a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FA162AB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yellow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D530FFC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ystem.</w:t>
      </w:r>
      <w:r w:rsidRPr="006D5267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eastAsia="ru-RU"/>
        </w:rPr>
        <w:t>out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rintln(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blue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D5267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red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D5267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yellow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6993CE4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D5267">
        <w:rPr>
          <w:rFonts w:ascii="Courier New" w:hAnsi="Courier New" w:cs="Courier New"/>
          <w:noProof/>
          <w:color w:val="6A3E3E"/>
          <w:sz w:val="22"/>
          <w:szCs w:val="22"/>
          <w:lang w:eastAsia="ru-RU"/>
        </w:rPr>
        <w:t>con</w:t>
      </w: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close();</w:t>
      </w:r>
    </w:p>
    <w:p w14:paraId="6FC1EAE4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D5D149A" w14:textId="77777777" w:rsidR="00202BE5" w:rsidRPr="006D5267" w:rsidRDefault="00202BE5" w:rsidP="00202BE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D526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}    </w:t>
      </w:r>
    </w:p>
    <w:p w14:paraId="76EC47CF" w14:textId="77777777" w:rsidR="008441A3" w:rsidRDefault="008441A3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</w:rPr>
      </w:pPr>
    </w:p>
    <w:p w14:paraId="618BD7BE" w14:textId="0ABBACB5" w:rsidR="007F423B" w:rsidRPr="0017563B" w:rsidRDefault="007F423B" w:rsidP="007F423B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 w:rsidR="00A9511A">
        <w:rPr>
          <w:color w:val="000000"/>
          <w:sz w:val="28"/>
          <w:szCs w:val="28"/>
          <w:lang w:val="en-US"/>
        </w:rPr>
        <w:t>implementation</w:t>
      </w:r>
    </w:p>
    <w:p w14:paraId="4CE0847E" w14:textId="42F7E242" w:rsidR="006828C1" w:rsidRPr="00504B21" w:rsidRDefault="006828C1" w:rsidP="006828C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R</w:t>
      </w:r>
      <w:r w:rsidRPr="00BE37FD">
        <w:rPr>
          <w:noProof/>
          <w:sz w:val="28"/>
          <w:szCs w:val="28"/>
          <w:lang w:val="ru-RU" w:eastAsia="ru-RU"/>
        </w:rPr>
        <w:t>ead the input data.</w:t>
      </w:r>
    </w:p>
    <w:p w14:paraId="5C47A1E6" w14:textId="77777777" w:rsid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31AE360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a, b = 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7991A626" w14:textId="77777777" w:rsid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39FFC8F" w14:textId="77777777" w:rsidR="006828C1" w:rsidRDefault="006828C1" w:rsidP="006828C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 xml:space="preserve">Compute </w:t>
      </w:r>
      <w:r w:rsidRPr="00BE37FD">
        <w:rPr>
          <w:noProof/>
          <w:sz w:val="28"/>
          <w:szCs w:val="28"/>
          <w:lang w:val="ru-RU" w:eastAsia="ru-RU"/>
        </w:rPr>
        <w:t xml:space="preserve">and </w:t>
      </w:r>
      <w:r>
        <w:rPr>
          <w:noProof/>
          <w:sz w:val="28"/>
          <w:szCs w:val="28"/>
          <w:lang w:eastAsia="ru-RU"/>
        </w:rPr>
        <w:t>print</w:t>
      </w:r>
      <w:r w:rsidRPr="00BE37FD">
        <w:rPr>
          <w:noProof/>
          <w:sz w:val="28"/>
          <w:szCs w:val="28"/>
          <w:lang w:val="ru-RU" w:eastAsia="ru-RU"/>
        </w:rPr>
        <w:t xml:space="preserve"> the answer.</w:t>
      </w:r>
    </w:p>
    <w:p w14:paraId="0BA8E46D" w14:textId="77777777" w:rsidR="006828C1" w:rsidRPr="007F423B" w:rsidRDefault="006828C1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94FE158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blue = a + b - n;</w:t>
      </w:r>
    </w:p>
    <w:p w14:paraId="3884CC34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d = n - a;</w:t>
      </w:r>
    </w:p>
    <w:p w14:paraId="599ABB8F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yellow = n - b;</w:t>
      </w:r>
    </w:p>
    <w:p w14:paraId="201A4088" w14:textId="77777777" w:rsidR="007F423B" w:rsidRPr="007F423B" w:rsidRDefault="007F423B" w:rsidP="007F423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7F423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7F423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blue, red, yellow);</w:t>
      </w:r>
    </w:p>
    <w:p w14:paraId="2A2A643E" w14:textId="77777777" w:rsidR="007F423B" w:rsidRPr="007F423B" w:rsidRDefault="007F423B" w:rsidP="000F768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</w:rPr>
      </w:pPr>
    </w:p>
    <w:sectPr w:rsidR="007F423B" w:rsidRPr="007F423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B086578"/>
    <w:multiLevelType w:val="hybridMultilevel"/>
    <w:tmpl w:val="E152CA6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00D7A46"/>
    <w:multiLevelType w:val="hybridMultilevel"/>
    <w:tmpl w:val="52027D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062510417">
    <w:abstractNumId w:val="1"/>
  </w:num>
  <w:num w:numId="2" w16cid:durableId="4447340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87680"/>
    <w:rsid w:val="000A103C"/>
    <w:rsid w:val="000C2F08"/>
    <w:rsid w:val="000E2CCA"/>
    <w:rsid w:val="000F7689"/>
    <w:rsid w:val="0017563B"/>
    <w:rsid w:val="001B23E8"/>
    <w:rsid w:val="001B6357"/>
    <w:rsid w:val="001B6B76"/>
    <w:rsid w:val="001E7476"/>
    <w:rsid w:val="00200C8B"/>
    <w:rsid w:val="00202BE5"/>
    <w:rsid w:val="002122A2"/>
    <w:rsid w:val="002333A7"/>
    <w:rsid w:val="002354D2"/>
    <w:rsid w:val="00237FA5"/>
    <w:rsid w:val="002B1845"/>
    <w:rsid w:val="00325C40"/>
    <w:rsid w:val="003A0872"/>
    <w:rsid w:val="003E1881"/>
    <w:rsid w:val="003E5F71"/>
    <w:rsid w:val="00433ED9"/>
    <w:rsid w:val="00436CEB"/>
    <w:rsid w:val="00456FEC"/>
    <w:rsid w:val="00457252"/>
    <w:rsid w:val="00470893"/>
    <w:rsid w:val="0048055C"/>
    <w:rsid w:val="00481BAC"/>
    <w:rsid w:val="004C3AB4"/>
    <w:rsid w:val="004F3C46"/>
    <w:rsid w:val="00503EAF"/>
    <w:rsid w:val="00504B21"/>
    <w:rsid w:val="0050604F"/>
    <w:rsid w:val="00561868"/>
    <w:rsid w:val="00577269"/>
    <w:rsid w:val="005A6EC3"/>
    <w:rsid w:val="005D45C7"/>
    <w:rsid w:val="005E50B8"/>
    <w:rsid w:val="005F48AF"/>
    <w:rsid w:val="006828C1"/>
    <w:rsid w:val="006B4EC0"/>
    <w:rsid w:val="006D5267"/>
    <w:rsid w:val="00712E12"/>
    <w:rsid w:val="00724201"/>
    <w:rsid w:val="00743548"/>
    <w:rsid w:val="00785747"/>
    <w:rsid w:val="007B38CC"/>
    <w:rsid w:val="007C018C"/>
    <w:rsid w:val="007E7B8E"/>
    <w:rsid w:val="007F423B"/>
    <w:rsid w:val="008036D6"/>
    <w:rsid w:val="008441A3"/>
    <w:rsid w:val="00844838"/>
    <w:rsid w:val="00846AC1"/>
    <w:rsid w:val="00875954"/>
    <w:rsid w:val="008E649C"/>
    <w:rsid w:val="00945446"/>
    <w:rsid w:val="00957A66"/>
    <w:rsid w:val="0096560D"/>
    <w:rsid w:val="009672BD"/>
    <w:rsid w:val="00972C25"/>
    <w:rsid w:val="009A078A"/>
    <w:rsid w:val="009B24B5"/>
    <w:rsid w:val="009E5C52"/>
    <w:rsid w:val="00A1241F"/>
    <w:rsid w:val="00A51F78"/>
    <w:rsid w:val="00A84580"/>
    <w:rsid w:val="00A9511A"/>
    <w:rsid w:val="00AC7496"/>
    <w:rsid w:val="00B147E7"/>
    <w:rsid w:val="00B87E8A"/>
    <w:rsid w:val="00BA44D8"/>
    <w:rsid w:val="00BD57BC"/>
    <w:rsid w:val="00BE2AA1"/>
    <w:rsid w:val="00C0545E"/>
    <w:rsid w:val="00C10AB0"/>
    <w:rsid w:val="00C22A69"/>
    <w:rsid w:val="00C5616B"/>
    <w:rsid w:val="00C7104D"/>
    <w:rsid w:val="00D01FF4"/>
    <w:rsid w:val="00D335E7"/>
    <w:rsid w:val="00D41AC1"/>
    <w:rsid w:val="00D524C2"/>
    <w:rsid w:val="00D601A1"/>
    <w:rsid w:val="00D71318"/>
    <w:rsid w:val="00D91721"/>
    <w:rsid w:val="00DB6255"/>
    <w:rsid w:val="00DC23CC"/>
    <w:rsid w:val="00DF60CA"/>
    <w:rsid w:val="00E2547E"/>
    <w:rsid w:val="00E26AF8"/>
    <w:rsid w:val="00E45A9A"/>
    <w:rsid w:val="00E82586"/>
    <w:rsid w:val="00E95B0F"/>
    <w:rsid w:val="00EA123C"/>
    <w:rsid w:val="00F53516"/>
    <w:rsid w:val="00F655EA"/>
    <w:rsid w:val="00F703F6"/>
    <w:rsid w:val="00F92003"/>
    <w:rsid w:val="00F9487F"/>
    <w:rsid w:val="00F96E43"/>
    <w:rsid w:val="00FB76BD"/>
    <w:rsid w:val="00FC1758"/>
    <w:rsid w:val="00FD7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A62160E"/>
  <w15:chartTrackingRefBased/>
  <w15:docId w15:val="{F877C8C3-FF20-4839-8B5A-C674207B5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BE2AA1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paragraph" w:styleId="a7">
    <w:name w:val="Normal (Web)"/>
    <w:basedOn w:val="a"/>
    <w:uiPriority w:val="99"/>
    <w:unhideWhenUsed/>
    <w:rsid w:val="00FD70A8"/>
    <w:pPr>
      <w:spacing w:before="100" w:beforeAutospacing="1" w:after="100" w:afterAutospacing="1"/>
    </w:pPr>
    <w:rPr>
      <w:lang w:val="ru-RU" w:eastAsia="ru-RU"/>
    </w:rPr>
  </w:style>
  <w:style w:type="character" w:customStyle="1" w:styleId="40">
    <w:name w:val="Заголовок 4 Знак"/>
    <w:link w:val="4"/>
    <w:semiHidden/>
    <w:rsid w:val="00BE2AA1"/>
    <w:rPr>
      <w:rFonts w:ascii="Calibri" w:eastAsia="Times New Roman" w:hAnsi="Calibri" w:cs="Times New Roman"/>
      <w:b/>
      <w:b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51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6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5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63</Words>
  <Characters>1502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5</cp:revision>
  <dcterms:created xsi:type="dcterms:W3CDTF">2026-01-04T10:29:00Z</dcterms:created>
  <dcterms:modified xsi:type="dcterms:W3CDTF">2026-01-04T10:39:00Z</dcterms:modified>
</cp:coreProperties>
</file>